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48CF" w:rsidRDefault="00E210D8">
      <w:r>
        <w:rPr>
          <w:rFonts w:hint="eastAsia"/>
        </w:rPr>
        <w:t>搜索</w:t>
      </w:r>
      <w:r>
        <w:t>排序设想</w:t>
      </w:r>
    </w:p>
    <w:p w:rsidR="00E210D8" w:rsidRDefault="00052D76">
      <w:r>
        <w:rPr>
          <w:rFonts w:hint="eastAsia"/>
        </w:rPr>
        <w:t>搜索</w:t>
      </w:r>
      <w:r>
        <w:t>排序可采用很多</w:t>
      </w:r>
      <w:r>
        <w:rPr>
          <w:rFonts w:hint="eastAsia"/>
        </w:rPr>
        <w:t>方法</w:t>
      </w:r>
      <w:r>
        <w:t>，但是由于图片的特殊性，</w:t>
      </w:r>
      <w:r w:rsidR="000973E6">
        <w:rPr>
          <w:rFonts w:hint="eastAsia"/>
        </w:rPr>
        <w:t>包含</w:t>
      </w:r>
      <w:r w:rsidR="000973E6">
        <w:t>较少的文本信息，</w:t>
      </w:r>
      <w:r>
        <w:rPr>
          <w:rFonts w:hint="eastAsia"/>
        </w:rPr>
        <w:t>不能</w:t>
      </w:r>
      <w:r>
        <w:t>像搜索引擎</w:t>
      </w:r>
      <w:r>
        <w:rPr>
          <w:rFonts w:hint="eastAsia"/>
        </w:rPr>
        <w:t>一样</w:t>
      </w:r>
      <w:r>
        <w:t>根据</w:t>
      </w:r>
      <w:r w:rsidR="000973E6">
        <w:rPr>
          <w:rFonts w:hint="eastAsia"/>
        </w:rPr>
        <w:t>链接</w:t>
      </w:r>
      <w:r w:rsidR="000973E6">
        <w:t>等思想进行排序，</w:t>
      </w:r>
      <w:r w:rsidR="000973E6">
        <w:rPr>
          <w:rFonts w:hint="eastAsia"/>
        </w:rPr>
        <w:t>一些</w:t>
      </w:r>
      <w:r w:rsidR="000973E6">
        <w:t>规则需要自定义，目前</w:t>
      </w:r>
      <w:r w:rsidR="006348CF">
        <w:rPr>
          <w:rFonts w:hint="eastAsia"/>
        </w:rPr>
        <w:t>可利用</w:t>
      </w:r>
      <w:r w:rsidR="006348CF">
        <w:t>数据</w:t>
      </w:r>
      <w:r w:rsidR="000973E6">
        <w:rPr>
          <w:rFonts w:hint="eastAsia"/>
        </w:rPr>
        <w:t>如下</w:t>
      </w:r>
      <w:r w:rsidR="006348CF">
        <w:t>：</w:t>
      </w:r>
    </w:p>
    <w:p w:rsidR="006348CF" w:rsidRDefault="006348CF" w:rsidP="0004269F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图片</w:t>
      </w:r>
      <w:r>
        <w:t>本身</w:t>
      </w:r>
    </w:p>
    <w:p w:rsidR="006348CF" w:rsidRDefault="006348CF" w:rsidP="006348C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标签</w:t>
      </w:r>
      <w:r>
        <w:t>（</w:t>
      </w:r>
      <w:r>
        <w:rPr>
          <w:rFonts w:hint="eastAsia"/>
        </w:rPr>
        <w:t>可为空</w:t>
      </w:r>
      <w:r>
        <w:t>）</w:t>
      </w:r>
    </w:p>
    <w:p w:rsidR="006348CF" w:rsidRDefault="006348CF" w:rsidP="0004269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属专辑</w:t>
      </w:r>
      <w:r>
        <w:t>（</w:t>
      </w:r>
      <w:r>
        <w:rPr>
          <w:rFonts w:hint="eastAsia"/>
        </w:rPr>
        <w:t>可为空</w:t>
      </w:r>
      <w:r>
        <w:t>）</w:t>
      </w:r>
    </w:p>
    <w:p w:rsidR="00B150D3" w:rsidRDefault="00B150D3" w:rsidP="0004269F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图片</w:t>
      </w:r>
      <w:r>
        <w:t>上传时间</w:t>
      </w:r>
    </w:p>
    <w:p w:rsidR="006348CF" w:rsidRDefault="006348CF" w:rsidP="006348C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户</w:t>
      </w:r>
      <w:r>
        <w:t>相关</w:t>
      </w:r>
    </w:p>
    <w:p w:rsidR="00B91BDA" w:rsidRDefault="00B91BDA" w:rsidP="00B91BD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图片</w:t>
      </w:r>
      <w:r>
        <w:t>被点击次数</w:t>
      </w:r>
    </w:p>
    <w:p w:rsidR="0004269F" w:rsidRDefault="0004269F" w:rsidP="00B91BD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图片</w:t>
      </w:r>
      <w:r>
        <w:t>被下载次数</w:t>
      </w:r>
    </w:p>
    <w:p w:rsidR="0004269F" w:rsidRDefault="0004269F" w:rsidP="00B91BD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图片</w:t>
      </w:r>
      <w:r>
        <w:t>被访问次数</w:t>
      </w:r>
    </w:p>
    <w:p w:rsidR="00B150D3" w:rsidRDefault="00B150D3" w:rsidP="00B91BD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图片被</w:t>
      </w:r>
      <w:r>
        <w:t>评论条数</w:t>
      </w:r>
    </w:p>
    <w:p w:rsidR="00B91BDA" w:rsidRDefault="0004269F" w:rsidP="00B91BD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图片</w:t>
      </w:r>
      <w:r>
        <w:t>所属</w:t>
      </w:r>
      <w:r w:rsidR="00B91BDA">
        <w:rPr>
          <w:rFonts w:hint="eastAsia"/>
        </w:rPr>
        <w:t>专辑</w:t>
      </w:r>
      <w:r w:rsidR="00B91BDA">
        <w:t>被点击次数</w:t>
      </w:r>
    </w:p>
    <w:p w:rsidR="00B91BDA" w:rsidRDefault="00B91BDA" w:rsidP="00B91BD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图片</w:t>
      </w:r>
      <w:r>
        <w:t>在专辑中被点击次数</w:t>
      </w:r>
    </w:p>
    <w:p w:rsidR="00B91BDA" w:rsidRDefault="00B150D3" w:rsidP="00B91BD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图片</w:t>
      </w:r>
      <w:r>
        <w:t>上传者</w:t>
      </w:r>
      <w:r>
        <w:rPr>
          <w:rFonts w:hint="eastAsia"/>
        </w:rPr>
        <w:t>信息</w:t>
      </w:r>
      <w:r w:rsidR="00625E12">
        <w:rPr>
          <w:rFonts w:hint="eastAsia"/>
        </w:rPr>
        <w:t>（可信度</w:t>
      </w:r>
      <w:r w:rsidR="00625E12">
        <w:t>）</w:t>
      </w:r>
    </w:p>
    <w:p w:rsidR="00625E12" w:rsidRDefault="00625E12" w:rsidP="00B91BD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图片</w:t>
      </w:r>
      <w:r>
        <w:t>打标签用户</w:t>
      </w:r>
      <w:r>
        <w:rPr>
          <w:rFonts w:hint="eastAsia"/>
        </w:rPr>
        <w:t>信息</w:t>
      </w:r>
      <w:r>
        <w:t>（</w:t>
      </w:r>
      <w:r>
        <w:rPr>
          <w:rFonts w:hint="eastAsia"/>
        </w:rPr>
        <w:t>可信度</w:t>
      </w:r>
      <w:r>
        <w:t>）</w:t>
      </w:r>
    </w:p>
    <w:p w:rsidR="00625E12" w:rsidRDefault="00625E12" w:rsidP="00B91BD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图片评论者信息</w:t>
      </w:r>
      <w:r>
        <w:t>（</w:t>
      </w:r>
      <w:r>
        <w:rPr>
          <w:rFonts w:hint="eastAsia"/>
        </w:rPr>
        <w:t>可信度</w:t>
      </w:r>
      <w:r>
        <w:t>）</w:t>
      </w:r>
    </w:p>
    <w:p w:rsidR="00052D76" w:rsidRDefault="00052D76" w:rsidP="00B91BDA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用户</w:t>
      </w:r>
      <w:r>
        <w:t>搜索历史信息及点击</w:t>
      </w:r>
      <w:r>
        <w:rPr>
          <w:rFonts w:hint="eastAsia"/>
        </w:rPr>
        <w:t>反馈</w:t>
      </w:r>
      <w:r>
        <w:t>信息</w:t>
      </w:r>
    </w:p>
    <w:p w:rsidR="00B91BDA" w:rsidRDefault="00B91BDA" w:rsidP="006348C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待续</w:t>
      </w:r>
      <w:r w:rsidR="00052D76">
        <w:t>…</w:t>
      </w:r>
    </w:p>
    <w:p w:rsidR="000973E6" w:rsidRDefault="00052D76" w:rsidP="00067710">
      <w:r>
        <w:rPr>
          <w:rFonts w:hint="eastAsia"/>
        </w:rPr>
        <w:t>根据</w:t>
      </w:r>
      <w:r>
        <w:t>以上数据，目前</w:t>
      </w:r>
      <w:r>
        <w:rPr>
          <w:rFonts w:hint="eastAsia"/>
        </w:rPr>
        <w:t>搜索</w:t>
      </w:r>
      <w:r>
        <w:t>想法是</w:t>
      </w:r>
      <w:r>
        <w:rPr>
          <w:rFonts w:hint="eastAsia"/>
        </w:rPr>
        <w:t>将排序</w:t>
      </w:r>
      <w:r>
        <w:t>因素分成三个部分</w:t>
      </w:r>
      <w:r>
        <w:rPr>
          <w:rFonts w:hint="eastAsia"/>
        </w:rPr>
        <w:t>：</w:t>
      </w:r>
      <w:r>
        <w:t>内容相关度、</w:t>
      </w:r>
      <w:r>
        <w:rPr>
          <w:rFonts w:hint="eastAsia"/>
        </w:rPr>
        <w:t>用户</w:t>
      </w:r>
      <w:r>
        <w:t>价值因素、以及随机因素，</w:t>
      </w:r>
      <w:r w:rsidR="000973E6">
        <w:rPr>
          <w:rFonts w:hint="eastAsia"/>
        </w:rPr>
        <w:t>三部分</w:t>
      </w:r>
      <w:r w:rsidR="000973E6">
        <w:t>分别输出数值信息，然后</w:t>
      </w:r>
      <w:r w:rsidR="000973E6">
        <w:rPr>
          <w:rFonts w:hint="eastAsia"/>
        </w:rPr>
        <w:t>排序</w:t>
      </w:r>
      <w:r w:rsidR="000973E6">
        <w:t>结果</w:t>
      </w:r>
      <w:r w:rsidR="000973E6">
        <w:t>Ranking</w:t>
      </w:r>
      <w:r w:rsidR="000973E6">
        <w:rPr>
          <w:rFonts w:hint="eastAsia"/>
        </w:rPr>
        <w:t>初步</w:t>
      </w:r>
      <w:r w:rsidR="000973E6">
        <w:t>设想</w:t>
      </w:r>
      <w:r w:rsidR="000973E6">
        <w:rPr>
          <w:rFonts w:hint="eastAsia"/>
        </w:rPr>
        <w:t>可采用</w:t>
      </w:r>
    </w:p>
    <w:p w:rsidR="000973E6" w:rsidRPr="000973E6" w:rsidRDefault="000973E6" w:rsidP="000973E6">
      <w:pPr>
        <w:jc w:val="center"/>
        <w:rPr>
          <w:rFonts w:hint="eastAsia"/>
          <w:b/>
          <w:sz w:val="24"/>
          <w:szCs w:val="24"/>
        </w:rPr>
      </w:pPr>
      <w:r w:rsidRPr="000973E6">
        <w:rPr>
          <w:b/>
          <w:sz w:val="24"/>
          <w:szCs w:val="24"/>
        </w:rPr>
        <w:t>Ranking=</w:t>
      </w:r>
      <w:r w:rsidRPr="000973E6">
        <w:rPr>
          <w:b/>
          <w:sz w:val="24"/>
          <w:szCs w:val="24"/>
        </w:rPr>
        <w:t>内容相关性</w:t>
      </w:r>
      <w:r w:rsidRPr="000973E6">
        <w:rPr>
          <w:b/>
          <w:sz w:val="24"/>
          <w:szCs w:val="24"/>
        </w:rPr>
        <w:t>*</w:t>
      </w:r>
      <w:r w:rsidRPr="000973E6">
        <w:rPr>
          <w:b/>
          <w:sz w:val="24"/>
          <w:szCs w:val="24"/>
        </w:rPr>
        <w:t>用户价值</w:t>
      </w:r>
      <w:r w:rsidRPr="000973E6">
        <w:rPr>
          <w:b/>
          <w:sz w:val="24"/>
          <w:szCs w:val="24"/>
        </w:rPr>
        <w:t>*</w:t>
      </w:r>
      <w:r w:rsidRPr="000973E6">
        <w:rPr>
          <w:b/>
          <w:sz w:val="24"/>
          <w:szCs w:val="24"/>
        </w:rPr>
        <w:t>随机因素</w:t>
      </w:r>
    </w:p>
    <w:p w:rsidR="00C6388F" w:rsidRDefault="000973E6" w:rsidP="00067710">
      <w:r>
        <w:rPr>
          <w:rFonts w:hint="eastAsia"/>
        </w:rPr>
        <w:t>的公式</w:t>
      </w:r>
      <w:r>
        <w:t>进行</w:t>
      </w:r>
      <w:r>
        <w:rPr>
          <w:rFonts w:hint="eastAsia"/>
        </w:rPr>
        <w:t>给</w:t>
      </w:r>
      <w:r>
        <w:t>出</w:t>
      </w:r>
      <w:r w:rsidR="00C6388F">
        <w:rPr>
          <w:rFonts w:hint="eastAsia"/>
        </w:rPr>
        <w:t>，</w:t>
      </w:r>
      <w:r w:rsidR="00C6388F">
        <w:t>也可对上述三个内容进行归一化处理后，分别赋予不同的权重求和</w:t>
      </w:r>
      <w:r w:rsidR="00C6388F">
        <w:rPr>
          <w:rFonts w:hint="eastAsia"/>
        </w:rPr>
        <w:t>：</w:t>
      </w:r>
    </w:p>
    <w:p w:rsidR="000973E6" w:rsidRPr="00AC32E8" w:rsidRDefault="00C6388F" w:rsidP="00AC32E8">
      <w:pPr>
        <w:jc w:val="center"/>
        <w:rPr>
          <w:rFonts w:hint="eastAsia"/>
          <w:b/>
          <w:sz w:val="24"/>
          <w:szCs w:val="24"/>
        </w:rPr>
      </w:pPr>
      <w:r w:rsidRPr="00C6388F">
        <w:rPr>
          <w:rFonts w:hint="eastAsia"/>
          <w:b/>
          <w:sz w:val="24"/>
          <w:szCs w:val="24"/>
        </w:rPr>
        <w:t>Ranking</w:t>
      </w:r>
      <w:r w:rsidRPr="00C6388F">
        <w:rPr>
          <w:b/>
          <w:sz w:val="24"/>
          <w:szCs w:val="24"/>
        </w:rPr>
        <w:t>=α*</w:t>
      </w:r>
      <w:r w:rsidRPr="00C6388F">
        <w:rPr>
          <w:rFonts w:hint="eastAsia"/>
          <w:b/>
          <w:sz w:val="24"/>
          <w:szCs w:val="24"/>
        </w:rPr>
        <w:t>归一化</w:t>
      </w:r>
      <w:r w:rsidRPr="00C6388F">
        <w:rPr>
          <w:b/>
          <w:sz w:val="24"/>
          <w:szCs w:val="24"/>
        </w:rPr>
        <w:t>处理后的内容相关性</w:t>
      </w:r>
      <w:r w:rsidRPr="00C6388F">
        <w:rPr>
          <w:rFonts w:hint="eastAsia"/>
          <w:b/>
          <w:sz w:val="24"/>
          <w:szCs w:val="24"/>
        </w:rPr>
        <w:t>+</w:t>
      </w:r>
      <w:r w:rsidRPr="00C6388F">
        <w:rPr>
          <w:b/>
          <w:sz w:val="24"/>
          <w:szCs w:val="24"/>
        </w:rPr>
        <w:t>β*</w:t>
      </w:r>
      <w:r w:rsidRPr="00C6388F">
        <w:rPr>
          <w:b/>
          <w:sz w:val="24"/>
          <w:szCs w:val="24"/>
        </w:rPr>
        <w:t>归一化处理之后的用户价值</w:t>
      </w:r>
      <w:r w:rsidRPr="00C6388F">
        <w:rPr>
          <w:b/>
          <w:sz w:val="24"/>
          <w:szCs w:val="24"/>
        </w:rPr>
        <w:t>+</w:t>
      </w:r>
      <w:r w:rsidRPr="00C6388F">
        <w:rPr>
          <w:b/>
          <w:sz w:val="24"/>
          <w:szCs w:val="24"/>
        </w:rPr>
        <w:t>（</w:t>
      </w:r>
      <w:r w:rsidRPr="00C6388F">
        <w:rPr>
          <w:rFonts w:hint="eastAsia"/>
          <w:b/>
          <w:sz w:val="24"/>
          <w:szCs w:val="24"/>
        </w:rPr>
        <w:t>1</w:t>
      </w:r>
      <w:r w:rsidRPr="00C6388F">
        <w:rPr>
          <w:b/>
          <w:sz w:val="24"/>
          <w:szCs w:val="24"/>
        </w:rPr>
        <w:t>-α-β</w:t>
      </w:r>
      <w:r w:rsidRPr="00C6388F">
        <w:rPr>
          <w:b/>
          <w:sz w:val="24"/>
          <w:szCs w:val="24"/>
        </w:rPr>
        <w:t>）</w:t>
      </w:r>
      <w:r w:rsidRPr="00C6388F">
        <w:rPr>
          <w:rFonts w:hint="eastAsia"/>
          <w:b/>
          <w:sz w:val="24"/>
          <w:szCs w:val="24"/>
        </w:rPr>
        <w:t>*</w:t>
      </w:r>
      <w:r w:rsidRPr="00C6388F">
        <w:rPr>
          <w:b/>
          <w:sz w:val="24"/>
          <w:szCs w:val="24"/>
        </w:rPr>
        <w:t>归一化处理后的随机因素</w:t>
      </w:r>
    </w:p>
    <w:p w:rsidR="00067710" w:rsidRDefault="000973E6" w:rsidP="00067710">
      <w:pPr>
        <w:rPr>
          <w:rFonts w:hint="eastAsia"/>
        </w:rPr>
      </w:pPr>
      <w:r>
        <w:rPr>
          <w:rFonts w:hint="eastAsia"/>
        </w:rPr>
        <w:t>中的</w:t>
      </w:r>
      <w:r>
        <w:t>排序因素图</w:t>
      </w:r>
      <w:r w:rsidR="00052D76">
        <w:t>如下图所示：</w:t>
      </w:r>
    </w:p>
    <w:p w:rsidR="00067710" w:rsidRDefault="00AC32E8" w:rsidP="00067710">
      <w:r>
        <w:object w:dxaOrig="13441" w:dyaOrig="9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278.25pt" o:ole="">
            <v:imagedata r:id="rId5" o:title=""/>
          </v:shape>
          <o:OLEObject Type="Embed" ProgID="Visio.Drawing.15" ShapeID="_x0000_i1025" DrawAspect="Content" ObjectID="_1467830133" r:id="rId6"/>
        </w:object>
      </w:r>
    </w:p>
    <w:p w:rsidR="00052D76" w:rsidRDefault="00052D76" w:rsidP="00067710">
      <w:r>
        <w:rPr>
          <w:rFonts w:hint="eastAsia"/>
        </w:rPr>
        <w:lastRenderedPageBreak/>
        <w:t>上图中：</w:t>
      </w:r>
    </w:p>
    <w:p w:rsidR="00052D76" w:rsidRDefault="00052D76" w:rsidP="00052D7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内容</w:t>
      </w:r>
      <w:r>
        <w:t>相关是指将用户搜索文字</w:t>
      </w:r>
      <w:r>
        <w:rPr>
          <w:rFonts w:hint="eastAsia"/>
        </w:rPr>
        <w:t>与</w:t>
      </w:r>
      <w:r>
        <w:t>图片标签、</w:t>
      </w:r>
      <w:r>
        <w:rPr>
          <w:rFonts w:hint="eastAsia"/>
        </w:rPr>
        <w:t>专辑</w:t>
      </w:r>
      <w:r>
        <w:t>进行匹配，这可以采用</w:t>
      </w:r>
      <w:r>
        <w:t>TF/IDF</w:t>
      </w:r>
      <w:r>
        <w:rPr>
          <w:rFonts w:hint="eastAsia"/>
        </w:rPr>
        <w:t>的</w:t>
      </w:r>
      <w:r>
        <w:t>方法进行分词比对，也可以</w:t>
      </w:r>
      <w:r>
        <w:rPr>
          <w:rFonts w:hint="eastAsia"/>
        </w:rPr>
        <w:t>根据</w:t>
      </w:r>
      <w:r>
        <w:t>开源的</w:t>
      </w:r>
      <w:proofErr w:type="spellStart"/>
      <w:r>
        <w:t>Lucene</w:t>
      </w:r>
      <w:proofErr w:type="spellEnd"/>
      <w:r>
        <w:t>框架来进行搜索比对</w:t>
      </w:r>
      <w:r w:rsidR="000973E6">
        <w:rPr>
          <w:rFonts w:hint="eastAsia"/>
        </w:rPr>
        <w:t>，</w:t>
      </w:r>
      <w:r w:rsidR="000973E6">
        <w:t>此部分要输出用户搜索文本</w:t>
      </w:r>
      <w:r w:rsidR="000973E6">
        <w:rPr>
          <w:rFonts w:hint="eastAsia"/>
        </w:rPr>
        <w:t>与图片</w:t>
      </w:r>
      <w:r w:rsidR="000973E6">
        <w:t>文本信息相似度的数值信息</w:t>
      </w:r>
      <w:r>
        <w:t>。</w:t>
      </w:r>
    </w:p>
    <w:p w:rsidR="00052D76" w:rsidRDefault="00052D76" w:rsidP="00052D7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>
        <w:t>价值是</w:t>
      </w:r>
      <w:r>
        <w:rPr>
          <w:rFonts w:hint="eastAsia"/>
        </w:rPr>
        <w:t>另一个</w:t>
      </w:r>
      <w:r>
        <w:t>核心排序依据</w:t>
      </w:r>
      <w:r>
        <w:rPr>
          <w:rFonts w:hint="eastAsia"/>
        </w:rPr>
        <w:t>，主要考虑</w:t>
      </w:r>
      <w:r>
        <w:t>是</w:t>
      </w:r>
      <w:r>
        <w:rPr>
          <w:rFonts w:hint="eastAsia"/>
        </w:rPr>
        <w:t>集体</w:t>
      </w:r>
      <w:r>
        <w:t>智慧的思想，用户倾向于选择其他用户认为比较好的东西，倾向于选择比较新的、比较热门的商品，这其中包括</w:t>
      </w:r>
      <w:r>
        <w:rPr>
          <w:rFonts w:hint="eastAsia"/>
        </w:rPr>
        <w:t>三个</w:t>
      </w:r>
      <w:r>
        <w:t>部分：</w:t>
      </w:r>
    </w:p>
    <w:p w:rsidR="002A1C13" w:rsidRDefault="00052D76" w:rsidP="00052D76">
      <w:pPr>
        <w:pStyle w:val="a3"/>
        <w:numPr>
          <w:ilvl w:val="0"/>
          <w:numId w:val="5"/>
        </w:numPr>
        <w:ind w:firstLineChars="0"/>
      </w:pPr>
      <w:r>
        <w:t>社会化热度</w:t>
      </w:r>
      <w:r>
        <w:rPr>
          <w:rFonts w:hint="eastAsia"/>
        </w:rPr>
        <w:t>：</w:t>
      </w:r>
      <w:r w:rsidR="000973E6">
        <w:rPr>
          <w:rFonts w:hint="eastAsia"/>
        </w:rPr>
        <w:t>包括</w:t>
      </w:r>
      <w:r w:rsidR="00C6388F">
        <w:rPr>
          <w:rFonts w:hint="eastAsia"/>
        </w:rPr>
        <w:t>以下</w:t>
      </w:r>
      <w:r w:rsidR="00C6388F">
        <w:t>几个因素：</w:t>
      </w:r>
    </w:p>
    <w:p w:rsidR="00052D76" w:rsidRDefault="000973E6" w:rsidP="002A1C13">
      <w:pPr>
        <w:pStyle w:val="a3"/>
        <w:ind w:left="1080" w:firstLineChars="0" w:firstLine="0"/>
      </w:pPr>
      <w:r>
        <w:t>图片的点击、浏览、下载、</w:t>
      </w:r>
      <w:r>
        <w:rPr>
          <w:rFonts w:hint="eastAsia"/>
        </w:rPr>
        <w:t>访问</w:t>
      </w:r>
      <w:r w:rsidR="00C6388F">
        <w:t>次数</w:t>
      </w:r>
      <w:r w:rsidR="00C6388F">
        <w:rPr>
          <w:rFonts w:hint="eastAsia"/>
        </w:rPr>
        <w:t>按</w:t>
      </w:r>
      <w:r w:rsidR="00C6388F">
        <w:t>一定</w:t>
      </w:r>
      <w:r w:rsidR="00C6388F">
        <w:rPr>
          <w:rFonts w:hint="eastAsia"/>
        </w:rPr>
        <w:t>规则取对数</w:t>
      </w:r>
      <w:r w:rsidR="00C6388F">
        <w:t>，</w:t>
      </w:r>
      <w:r w:rsidR="00C6388F">
        <w:rPr>
          <w:rFonts w:hint="eastAsia"/>
        </w:rPr>
        <w:t>并按时间</w:t>
      </w:r>
      <w:r w:rsidR="00C6388F">
        <w:t>衰减得到的</w:t>
      </w:r>
      <w:r w:rsidR="00C6388F">
        <w:rPr>
          <w:rFonts w:hint="eastAsia"/>
        </w:rPr>
        <w:t>积或者</w:t>
      </w:r>
      <w:r w:rsidR="00C6388F">
        <w:t>归一化处理之后赋予权重求和。</w:t>
      </w:r>
    </w:p>
    <w:p w:rsidR="00C6388F" w:rsidRDefault="002A1C13" w:rsidP="00C6388F">
      <w:pPr>
        <w:pStyle w:val="a3"/>
        <w:ind w:left="1080" w:firstLineChars="0" w:firstLine="0"/>
      </w:pPr>
      <w:r>
        <w:rPr>
          <w:rFonts w:hint="eastAsia"/>
        </w:rPr>
        <w:t>图片的</w:t>
      </w:r>
      <w:r>
        <w:t>标签与标签者可信度</w:t>
      </w:r>
      <w:r>
        <w:rPr>
          <w:rFonts w:hint="eastAsia"/>
        </w:rPr>
        <w:t>（</w:t>
      </w:r>
      <w:proofErr w:type="spellStart"/>
      <w:r>
        <w:rPr>
          <w:rFonts w:hint="eastAsia"/>
        </w:rPr>
        <w:t>Tager</w:t>
      </w:r>
      <w:r>
        <w:t>i</w:t>
      </w:r>
      <w:proofErr w:type="spellEnd"/>
      <w:r>
        <w:t>）加权求和</w:t>
      </w:r>
      <w:r>
        <w:rPr>
          <w:rFonts w:hint="eastAsia"/>
        </w:rPr>
        <w:t>：</w:t>
      </w:r>
      <w:proofErr w:type="spellStart"/>
      <w:r>
        <w:t>ΣTageri</w:t>
      </w:r>
      <w:proofErr w:type="spellEnd"/>
    </w:p>
    <w:p w:rsidR="002A1C13" w:rsidRDefault="002A1C13" w:rsidP="00C6388F">
      <w:pPr>
        <w:pStyle w:val="a3"/>
        <w:ind w:left="1080" w:firstLineChars="0" w:firstLine="0"/>
      </w:pPr>
      <w:r>
        <w:rPr>
          <w:rFonts w:hint="eastAsia"/>
        </w:rPr>
        <w:t>图片</w:t>
      </w:r>
      <w:r>
        <w:t>的评论数求和</w:t>
      </w:r>
    </w:p>
    <w:p w:rsidR="002A1C13" w:rsidRDefault="002A1C13" w:rsidP="00C6388F">
      <w:pPr>
        <w:pStyle w:val="a3"/>
        <w:ind w:left="1080" w:firstLineChars="0" w:firstLine="0"/>
        <w:rPr>
          <w:rFonts w:hint="eastAsia"/>
        </w:rPr>
      </w:pPr>
      <w:r>
        <w:rPr>
          <w:rFonts w:hint="eastAsia"/>
        </w:rPr>
        <w:t>图片</w:t>
      </w:r>
      <w:r>
        <w:t>上传者的可信度</w:t>
      </w:r>
      <w:r w:rsidR="00AC32E8">
        <w:rPr>
          <w:rFonts w:hint="eastAsia"/>
        </w:rPr>
        <w:t>，</w:t>
      </w:r>
      <w:r w:rsidR="00AC32E8">
        <w:t>其中上传者的可信度可以根据其</w:t>
      </w:r>
      <w:r w:rsidR="00AC32E8">
        <w:rPr>
          <w:rFonts w:hint="eastAsia"/>
        </w:rPr>
        <w:t>上传</w:t>
      </w:r>
      <w:r w:rsidR="00AC32E8">
        <w:t>图片数量、</w:t>
      </w:r>
      <w:r w:rsidR="00AC32E8">
        <w:rPr>
          <w:rFonts w:hint="eastAsia"/>
        </w:rPr>
        <w:t>关注者</w:t>
      </w:r>
      <w:r w:rsidR="00AC32E8">
        <w:t>数量、</w:t>
      </w:r>
      <w:r w:rsidR="00AC32E8">
        <w:rPr>
          <w:rFonts w:hint="eastAsia"/>
        </w:rPr>
        <w:t>标签</w:t>
      </w:r>
      <w:r w:rsidR="00AC32E8">
        <w:t>数量</w:t>
      </w:r>
      <w:r w:rsidR="00AC32E8">
        <w:rPr>
          <w:rFonts w:hint="eastAsia"/>
        </w:rPr>
        <w:t>、上传</w:t>
      </w:r>
      <w:r w:rsidR="00AC32E8">
        <w:t>图片热度进行综合计算。计算</w:t>
      </w:r>
      <w:r w:rsidR="00AC32E8">
        <w:rPr>
          <w:rFonts w:hint="eastAsia"/>
        </w:rPr>
        <w:t>方法</w:t>
      </w:r>
      <w:r w:rsidR="00AC32E8">
        <w:t>可以同上。</w:t>
      </w:r>
    </w:p>
    <w:p w:rsidR="002A1C13" w:rsidRDefault="002A1C13" w:rsidP="00C6388F">
      <w:pPr>
        <w:pStyle w:val="a3"/>
        <w:ind w:left="1080" w:firstLineChars="0" w:firstLine="0"/>
      </w:pPr>
      <w:r>
        <w:rPr>
          <w:rFonts w:hint="eastAsia"/>
        </w:rPr>
        <w:t>实时热点</w:t>
      </w:r>
      <w:r>
        <w:t>词汇热度</w:t>
      </w:r>
    </w:p>
    <w:p w:rsidR="002A1C13" w:rsidRPr="002A1C13" w:rsidRDefault="002A1C13" w:rsidP="00C6388F">
      <w:pPr>
        <w:pStyle w:val="a3"/>
        <w:ind w:left="1080" w:firstLineChars="0" w:firstLine="0"/>
        <w:rPr>
          <w:rFonts w:hint="eastAsia"/>
        </w:rPr>
      </w:pPr>
      <w:r>
        <w:rPr>
          <w:rFonts w:hint="eastAsia"/>
        </w:rPr>
        <w:t>以上</w:t>
      </w:r>
      <w:r>
        <w:t>几个信息可以归一化处理之后进行加权求和</w:t>
      </w:r>
      <w:r>
        <w:rPr>
          <w:rFonts w:hint="eastAsia"/>
        </w:rPr>
        <w:t>，</w:t>
      </w:r>
      <w:r>
        <w:t>最后得出其社会化热度。</w:t>
      </w:r>
    </w:p>
    <w:p w:rsidR="002A1C13" w:rsidRDefault="00052D76" w:rsidP="002A1C13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新颖度：</w:t>
      </w:r>
      <w:r w:rsidR="002A1C13">
        <w:rPr>
          <w:rFonts w:hint="eastAsia"/>
        </w:rPr>
        <w:t>用户</w:t>
      </w:r>
      <w:r w:rsidR="002A1C13">
        <w:t>都</w:t>
      </w:r>
      <w:r w:rsidR="002A1C13">
        <w:rPr>
          <w:rFonts w:hint="eastAsia"/>
        </w:rPr>
        <w:t>有</w:t>
      </w:r>
      <w:r w:rsidR="002A1C13">
        <w:t>喜新厌旧的倾向，对于图片来说，也是如此，因此，图片的新颖度将设置</w:t>
      </w:r>
      <w:r w:rsidR="002A1C13">
        <w:rPr>
          <w:rFonts w:hint="eastAsia"/>
        </w:rPr>
        <w:t>成</w:t>
      </w:r>
      <w:r w:rsidR="002A1C13">
        <w:t>一个</w:t>
      </w:r>
      <w:r w:rsidR="002A1C13">
        <w:rPr>
          <w:rFonts w:hint="eastAsia"/>
        </w:rPr>
        <w:t>随时间</w:t>
      </w:r>
      <w:r w:rsidR="002A1C13">
        <w:t>衰减的</w:t>
      </w:r>
      <w:r w:rsidR="00AC32E8">
        <w:rPr>
          <w:rFonts w:hint="eastAsia"/>
        </w:rPr>
        <w:t>数值</w:t>
      </w:r>
      <w:r w:rsidR="00AC32E8">
        <w:t>。</w:t>
      </w:r>
    </w:p>
    <w:p w:rsidR="00052D76" w:rsidRDefault="00052D76" w:rsidP="00052D7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搜索</w:t>
      </w:r>
      <w:r>
        <w:t>结果反馈信息：</w:t>
      </w:r>
      <w:r w:rsidR="00AC32E8">
        <w:rPr>
          <w:rFonts w:hint="eastAsia"/>
        </w:rPr>
        <w:t>该部分</w:t>
      </w:r>
      <w:r w:rsidR="00AC32E8">
        <w:t>主要针对个性化信息，</w:t>
      </w:r>
      <w:r w:rsidR="00AC32E8">
        <w:rPr>
          <w:rFonts w:hint="eastAsia"/>
        </w:rPr>
        <w:t>进行</w:t>
      </w:r>
      <w:r w:rsidR="00AC32E8">
        <w:t>个性化检索。也就</w:t>
      </w:r>
      <w:r w:rsidR="00AC32E8">
        <w:rPr>
          <w:rFonts w:hint="eastAsia"/>
        </w:rPr>
        <w:t>是</w:t>
      </w:r>
      <w:r w:rsidR="00AC32E8">
        <w:t>在用户检索出一张图片，而没有点击</w:t>
      </w:r>
      <w:r w:rsidR="00AC32E8">
        <w:rPr>
          <w:rFonts w:hint="eastAsia"/>
        </w:rPr>
        <w:t>时</w:t>
      </w:r>
      <w:r w:rsidR="00AC32E8">
        <w:t>，下次检索时，这些图片的权重</w:t>
      </w:r>
      <w:r w:rsidR="00AC32E8">
        <w:rPr>
          <w:rFonts w:hint="eastAsia"/>
        </w:rPr>
        <w:t>就将</w:t>
      </w:r>
      <w:r w:rsidR="00AC32E8">
        <w:t>自动降低，排序时会靠后</w:t>
      </w:r>
      <w:r w:rsidR="00AC32E8">
        <w:rPr>
          <w:rFonts w:hint="eastAsia"/>
        </w:rPr>
        <w:t>。</w:t>
      </w:r>
      <w:r w:rsidR="00AC32E8">
        <w:t>这个</w:t>
      </w:r>
      <w:r w:rsidR="00AC32E8">
        <w:rPr>
          <w:rFonts w:hint="eastAsia"/>
        </w:rPr>
        <w:t>和</w:t>
      </w:r>
      <w:r w:rsidR="00AC32E8">
        <w:t>图片的点击热度并不冲突，该部分针对的是</w:t>
      </w:r>
      <w:r w:rsidR="00AC32E8">
        <w:rPr>
          <w:rFonts w:hint="eastAsia"/>
        </w:rPr>
        <w:t>个人</w:t>
      </w:r>
      <w:r w:rsidR="00AC32E8">
        <w:t>personal</w:t>
      </w:r>
      <w:r w:rsidR="00AC32E8">
        <w:t>信息，</w:t>
      </w:r>
      <w:r w:rsidR="00AC32E8">
        <w:rPr>
          <w:rFonts w:hint="eastAsia"/>
        </w:rPr>
        <w:t>而</w:t>
      </w:r>
      <w:r w:rsidR="00AC32E8">
        <w:t>点击热度是</w:t>
      </w:r>
      <w:r w:rsidR="00AC32E8">
        <w:rPr>
          <w:rFonts w:hint="eastAsia"/>
        </w:rPr>
        <w:t>大众</w:t>
      </w:r>
      <w:r w:rsidR="00AC32E8">
        <w:t>general</w:t>
      </w:r>
      <w:r w:rsidR="00AC32E8">
        <w:t>信息。</w:t>
      </w:r>
      <w:r w:rsidR="00AC32E8">
        <w:rPr>
          <w:rFonts w:hint="eastAsia"/>
        </w:rPr>
        <w:t>每个</w:t>
      </w:r>
      <w:r w:rsidR="00AC32E8">
        <w:t>用户体验</w:t>
      </w:r>
      <w:r w:rsidR="00AC32E8">
        <w:rPr>
          <w:rFonts w:hint="eastAsia"/>
        </w:rPr>
        <w:t>都</w:t>
      </w:r>
      <w:r w:rsidR="00AC32E8">
        <w:t>不一样</w:t>
      </w:r>
      <w:r w:rsidR="00AC32E8">
        <w:rPr>
          <w:rFonts w:hint="eastAsia"/>
        </w:rPr>
        <w:t>，</w:t>
      </w:r>
      <w:r w:rsidR="00AC32E8">
        <w:t>因此，不涉及重复计算的问题。</w:t>
      </w:r>
    </w:p>
    <w:p w:rsidR="00AC32E8" w:rsidRDefault="00AC32E8" w:rsidP="00AC32E8">
      <w:pPr>
        <w:ind w:left="360"/>
        <w:rPr>
          <w:rFonts w:hint="eastAsia"/>
        </w:rPr>
      </w:pPr>
    </w:p>
    <w:p w:rsidR="00AC32E8" w:rsidRPr="00052D76" w:rsidRDefault="00052D76" w:rsidP="00AC32E8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随机</w:t>
      </w:r>
      <w:r>
        <w:t>因素</w:t>
      </w:r>
      <w:r w:rsidR="00AC32E8">
        <w:rPr>
          <w:rFonts w:hint="eastAsia"/>
        </w:rPr>
        <w:t>。</w:t>
      </w:r>
      <w:r w:rsidR="00AC32E8">
        <w:t>为了保证新的图片得到及时的检索，</w:t>
      </w:r>
      <w:r w:rsidR="00AC32E8">
        <w:rPr>
          <w:rFonts w:hint="eastAsia"/>
        </w:rPr>
        <w:t>避免</w:t>
      </w:r>
      <w:r w:rsidR="00AC32E8">
        <w:t>马太效应，可以再搜索时加上</w:t>
      </w:r>
      <w:r w:rsidR="00AC32E8">
        <w:rPr>
          <w:rFonts w:hint="eastAsia"/>
        </w:rPr>
        <w:t>一定</w:t>
      </w:r>
      <w:r w:rsidR="00AC32E8">
        <w:t>的随机因素</w:t>
      </w:r>
      <w:r w:rsidR="00AC32E8">
        <w:rPr>
          <w:rFonts w:hint="eastAsia"/>
        </w:rPr>
        <w:t>，</w:t>
      </w:r>
      <w:r w:rsidR="00AC32E8">
        <w:t>保证新的图片有机会被</w:t>
      </w:r>
      <w:r w:rsidR="00AC32E8">
        <w:rPr>
          <w:rFonts w:hint="eastAsia"/>
        </w:rPr>
        <w:t>系统</w:t>
      </w:r>
      <w:r w:rsidR="00AC32E8">
        <w:t>检索到。</w:t>
      </w:r>
    </w:p>
    <w:p w:rsidR="00067710" w:rsidRPr="006348CF" w:rsidRDefault="00067710" w:rsidP="00067710">
      <w:pPr>
        <w:rPr>
          <w:rFonts w:hint="eastAsia"/>
        </w:rPr>
      </w:pPr>
      <w:r>
        <w:rPr>
          <w:rFonts w:hint="eastAsia"/>
        </w:rPr>
        <w:t>建议</w:t>
      </w:r>
      <w:r>
        <w:rPr>
          <w:rFonts w:hint="eastAsia"/>
        </w:rPr>
        <w:t>1</w:t>
      </w:r>
      <w:r>
        <w:t>：</w:t>
      </w:r>
      <w:r>
        <w:rPr>
          <w:rFonts w:hint="eastAsia"/>
        </w:rPr>
        <w:t>为了及时</w:t>
      </w:r>
      <w:r>
        <w:t>将新内容展示给</w:t>
      </w:r>
      <w:r>
        <w:rPr>
          <w:rFonts w:hint="eastAsia"/>
        </w:rPr>
        <w:t>用户</w:t>
      </w:r>
      <w:r>
        <w:t>，挖掘长尾因素，</w:t>
      </w:r>
      <w:r w:rsidR="00AC32E8">
        <w:rPr>
          <w:rFonts w:hint="eastAsia"/>
        </w:rPr>
        <w:t>丰富</w:t>
      </w:r>
      <w:r w:rsidR="00AC32E8">
        <w:t>检索结果，</w:t>
      </w:r>
      <w:r>
        <w:t>可</w:t>
      </w:r>
      <w:r w:rsidR="00AC32E8">
        <w:rPr>
          <w:rFonts w:hint="eastAsia"/>
        </w:rPr>
        <w:t>参考</w:t>
      </w:r>
      <w:r w:rsidR="00AC32E8">
        <w:t>一些检索方案，</w:t>
      </w:r>
      <w:r>
        <w:t>将搜索结果分成两栏，一栏为</w:t>
      </w:r>
      <w:r>
        <w:rPr>
          <w:rFonts w:hint="eastAsia"/>
        </w:rPr>
        <w:t>传统</w:t>
      </w:r>
      <w:r>
        <w:t>搜索结果，另一栏为最新内容的搜索结果，保证新图得到及时展示</w:t>
      </w:r>
      <w:r>
        <w:rPr>
          <w:rFonts w:hint="eastAsia"/>
        </w:rPr>
        <w:t>。</w:t>
      </w:r>
      <w:bookmarkStart w:id="0" w:name="_GoBack"/>
      <w:bookmarkEnd w:id="0"/>
    </w:p>
    <w:sectPr w:rsidR="00067710" w:rsidRPr="006348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9F2080"/>
    <w:multiLevelType w:val="hybridMultilevel"/>
    <w:tmpl w:val="DBAC0E82"/>
    <w:lvl w:ilvl="0" w:tplc="9776390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3F821585"/>
    <w:multiLevelType w:val="hybridMultilevel"/>
    <w:tmpl w:val="3D22CB76"/>
    <w:lvl w:ilvl="0" w:tplc="DFE0587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63B01C11"/>
    <w:multiLevelType w:val="hybridMultilevel"/>
    <w:tmpl w:val="1FD201AE"/>
    <w:lvl w:ilvl="0" w:tplc="FB2C7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45A1D34"/>
    <w:multiLevelType w:val="hybridMultilevel"/>
    <w:tmpl w:val="7B9CABFC"/>
    <w:lvl w:ilvl="0" w:tplc="7216514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69CA3757"/>
    <w:multiLevelType w:val="hybridMultilevel"/>
    <w:tmpl w:val="AE3815D8"/>
    <w:lvl w:ilvl="0" w:tplc="C0C6E6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4E1B"/>
    <w:rsid w:val="0004269F"/>
    <w:rsid w:val="00052D76"/>
    <w:rsid w:val="000650F9"/>
    <w:rsid w:val="00067710"/>
    <w:rsid w:val="000973E6"/>
    <w:rsid w:val="002A1C13"/>
    <w:rsid w:val="002B75EB"/>
    <w:rsid w:val="004B4E1B"/>
    <w:rsid w:val="00625E12"/>
    <w:rsid w:val="006348CF"/>
    <w:rsid w:val="00AC32E8"/>
    <w:rsid w:val="00B150D3"/>
    <w:rsid w:val="00B91BDA"/>
    <w:rsid w:val="00C6388F"/>
    <w:rsid w:val="00CD7ACD"/>
    <w:rsid w:val="00E210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AA54B16-5204-44F1-B780-6CDA90BD9A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348C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2</Pages>
  <Words>184</Words>
  <Characters>1054</Characters>
  <Application>Microsoft Office Word</Application>
  <DocSecurity>0</DocSecurity>
  <Lines>8</Lines>
  <Paragraphs>2</Paragraphs>
  <ScaleCrop>false</ScaleCrop>
  <Company/>
  <LinksUpToDate>false</LinksUpToDate>
  <CharactersWithSpaces>12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m</dc:creator>
  <cp:keywords/>
  <dc:description/>
  <cp:lastModifiedBy>zm</cp:lastModifiedBy>
  <cp:revision>2</cp:revision>
  <dcterms:created xsi:type="dcterms:W3CDTF">2014-07-25T08:59:00Z</dcterms:created>
  <dcterms:modified xsi:type="dcterms:W3CDTF">2014-07-25T13:49:00Z</dcterms:modified>
</cp:coreProperties>
</file>